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F16DF" w:rsidRPr="00FB421E" w:rsidRDefault="008F16DF" w:rsidP="008F16DF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FB421E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FB421E">
        <w:rPr>
          <w:rFonts w:ascii="標楷體" w:eastAsia="標楷體" w:hAnsi="標楷體" w:cs="Times New Roman"/>
          <w:sz w:val="36"/>
          <w:szCs w:val="36"/>
        </w:rPr>
        <w:t>/</w:t>
      </w:r>
      <w:r w:rsidRPr="00FB421E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8"/>
        <w:gridCol w:w="5033"/>
        <w:gridCol w:w="1273"/>
        <w:gridCol w:w="1080"/>
        <w:gridCol w:w="1080"/>
      </w:tblGrid>
      <w:tr w:rsidR="008F16DF" w:rsidRPr="00FB421E" w:rsidTr="008A2C1D">
        <w:trPr>
          <w:jc w:val="center"/>
        </w:trPr>
        <w:tc>
          <w:tcPr>
            <w:tcW w:w="704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F16DF" w:rsidRPr="00FB421E" w:rsidRDefault="008F16DF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B421E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5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F16DF" w:rsidRPr="00FB421E" w:rsidRDefault="008F16DF" w:rsidP="008A2C1D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bookmarkStart w:id="0" w:name="研究中心設立及管理A設立作業"/>
            <w:r w:rsidRPr="00FB421E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1210-003-1</w:t>
            </w:r>
            <w:bookmarkStart w:id="1" w:name="研究中心設立及管理設立作業"/>
            <w:r w:rsidRPr="00FB421E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研究中心設立及管理</w:t>
            </w:r>
            <w:proofErr w:type="gramStart"/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—</w:t>
            </w:r>
            <w:proofErr w:type="gramEnd"/>
            <w:r w:rsidRPr="00FB421E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A.設立作業</w:t>
            </w:r>
            <w:bookmarkEnd w:id="0"/>
            <w:bookmarkEnd w:id="1"/>
          </w:p>
        </w:tc>
        <w:tc>
          <w:tcPr>
            <w:tcW w:w="64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F16DF" w:rsidRPr="00FB421E" w:rsidRDefault="008F16DF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B421E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096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F16DF" w:rsidRPr="00FB421E" w:rsidRDefault="008F16DF" w:rsidP="008A2C1D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B421E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研究發展處</w:t>
            </w:r>
          </w:p>
        </w:tc>
      </w:tr>
      <w:tr w:rsidR="008F16DF" w:rsidRPr="00FB421E" w:rsidTr="008A2C1D">
        <w:trPr>
          <w:jc w:val="center"/>
        </w:trPr>
        <w:tc>
          <w:tcPr>
            <w:tcW w:w="70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F16DF" w:rsidRPr="00FB421E" w:rsidRDefault="008F16DF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B421E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F16DF" w:rsidRPr="00FB421E" w:rsidRDefault="008F16DF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B421E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FB421E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FB421E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F16DF" w:rsidRPr="00FB421E" w:rsidRDefault="008F16DF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B421E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FB421E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FB421E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F16DF" w:rsidRPr="00FB421E" w:rsidRDefault="008F16DF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B421E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F16DF" w:rsidRPr="00FB421E" w:rsidRDefault="008F16DF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B421E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8F16DF" w:rsidRPr="00FB421E" w:rsidTr="008A2C1D">
        <w:trPr>
          <w:jc w:val="center"/>
        </w:trPr>
        <w:tc>
          <w:tcPr>
            <w:tcW w:w="70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F16DF" w:rsidRPr="00FB421E" w:rsidRDefault="008F16DF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F16DF" w:rsidRPr="00FB421E" w:rsidRDefault="008F16DF" w:rsidP="008A2C1D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8F16DF" w:rsidRPr="00FB421E" w:rsidRDefault="008F16DF" w:rsidP="008A2C1D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8F16DF" w:rsidRPr="00FB421E" w:rsidRDefault="008F16DF" w:rsidP="008A2C1D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F16DF" w:rsidRPr="00FB421E" w:rsidRDefault="008F16DF" w:rsidP="008A2C1D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szCs w:val="24"/>
              </w:rPr>
              <w:t>103.4月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F16DF" w:rsidRPr="00FB421E" w:rsidRDefault="008F16DF" w:rsidP="008A2C1D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szCs w:val="24"/>
              </w:rPr>
              <w:t>林俊村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F16DF" w:rsidRPr="00FB421E" w:rsidRDefault="008F16DF" w:rsidP="008A2C1D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8F16DF" w:rsidRPr="00FB421E" w:rsidTr="008A2C1D">
        <w:trPr>
          <w:jc w:val="center"/>
        </w:trPr>
        <w:tc>
          <w:tcPr>
            <w:tcW w:w="70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F16DF" w:rsidRPr="00FB421E" w:rsidRDefault="008F16DF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F16DF" w:rsidRPr="00D00629" w:rsidRDefault="008F16DF" w:rsidP="008A2C1D">
            <w:pPr>
              <w:spacing w:line="0" w:lineRule="atLeast"/>
              <w:ind w:rightChars="-51" w:right="-122"/>
              <w:rPr>
                <w:rFonts w:ascii="標楷體" w:eastAsia="標楷體" w:hAnsi="標楷體" w:cs="Times New Roman"/>
                <w:szCs w:val="24"/>
              </w:rPr>
            </w:pPr>
            <w:r w:rsidRPr="00D00629">
              <w:rPr>
                <w:rFonts w:ascii="標楷體" w:eastAsia="標楷體" w:hAnsi="標楷體" w:cs="Times New Roman" w:hint="eastAsia"/>
                <w:szCs w:val="24"/>
              </w:rPr>
              <w:t>1.修</w:t>
            </w:r>
            <w:r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D00629">
              <w:rPr>
                <w:rFonts w:ascii="標楷體" w:eastAsia="標楷體" w:hAnsi="標楷體" w:cs="Times New Roman" w:hint="eastAsia"/>
                <w:szCs w:val="24"/>
              </w:rPr>
              <w:t>原因：</w:t>
            </w:r>
            <w:r>
              <w:rPr>
                <w:rFonts w:ascii="標楷體" w:eastAsia="標楷體" w:hAnsi="標楷體" w:cs="Times New Roman" w:hint="eastAsia"/>
                <w:szCs w:val="24"/>
              </w:rPr>
              <w:t>配合新版內控格式修正流程圖</w:t>
            </w:r>
            <w:r w:rsidRPr="00D00629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8F16DF" w:rsidRDefault="008F16DF" w:rsidP="008A2C1D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D00629">
              <w:rPr>
                <w:rFonts w:ascii="標楷體" w:eastAsia="標楷體" w:hAnsi="標楷體" w:cs="Times New Roman" w:hint="eastAsia"/>
                <w:szCs w:val="24"/>
              </w:rPr>
              <w:t>2.</w:t>
            </w:r>
            <w:r>
              <w:rPr>
                <w:rFonts w:ascii="標楷體" w:eastAsia="標楷體" w:hAnsi="標楷體" w:cs="Times New Roman" w:hint="eastAsia"/>
                <w:szCs w:val="24"/>
              </w:rPr>
              <w:t>修正處：</w:t>
            </w:r>
            <w:r w:rsidRPr="00D00629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8F16DF" w:rsidRPr="00FB421E" w:rsidRDefault="008F16DF" w:rsidP="008A2C1D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F16DF" w:rsidRPr="00FB421E" w:rsidRDefault="008F16DF" w:rsidP="008A2C1D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szCs w:val="24"/>
              </w:rPr>
              <w:t>105.10月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F16DF" w:rsidRPr="00FB421E" w:rsidRDefault="008F16DF" w:rsidP="008A2C1D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szCs w:val="24"/>
              </w:rPr>
              <w:t>林俊村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F16DF" w:rsidRPr="00FB421E" w:rsidRDefault="008F16DF" w:rsidP="008A2C1D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8F16DF" w:rsidRPr="00FB421E" w:rsidTr="008A2C1D">
        <w:trPr>
          <w:jc w:val="center"/>
        </w:trPr>
        <w:tc>
          <w:tcPr>
            <w:tcW w:w="70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F16DF" w:rsidRPr="00FB421E" w:rsidRDefault="008F16DF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  <w:highlight w:val="yellow"/>
              </w:rPr>
            </w:pPr>
            <w:r w:rsidRPr="00401536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F16DF" w:rsidRPr="00D00629" w:rsidRDefault="008F16DF" w:rsidP="008A2C1D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D00629">
              <w:rPr>
                <w:rFonts w:ascii="標楷體" w:eastAsia="標楷體" w:hAnsi="標楷體" w:cs="Times New Roman" w:hint="eastAsia"/>
                <w:szCs w:val="24"/>
              </w:rPr>
              <w:t>1.修</w:t>
            </w:r>
            <w:r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D00629">
              <w:rPr>
                <w:rFonts w:ascii="標楷體" w:eastAsia="標楷體" w:hAnsi="標楷體" w:cs="Times New Roman" w:hint="eastAsia"/>
                <w:szCs w:val="24"/>
              </w:rPr>
              <w:t>原因：</w:t>
            </w:r>
            <w:r w:rsidRPr="00187504">
              <w:rPr>
                <w:rFonts w:ascii="標楷體" w:eastAsia="標楷體" w:hAnsi="標楷體" w:cs="Times New Roman" w:hint="eastAsia"/>
                <w:szCs w:val="24"/>
              </w:rPr>
              <w:t>學術發展委員會</w:t>
            </w:r>
            <w:r>
              <w:rPr>
                <w:rFonts w:ascii="標楷體" w:eastAsia="標楷體" w:hAnsi="標楷體" w:cs="Times New Roman" w:hint="eastAsia"/>
                <w:szCs w:val="24"/>
              </w:rPr>
              <w:t>改為</w:t>
            </w:r>
            <w:r w:rsidRPr="00187504">
              <w:rPr>
                <w:rFonts w:ascii="標楷體" w:eastAsia="標楷體" w:hAnsi="標楷體" w:cs="Times New Roman" w:hint="eastAsia"/>
                <w:szCs w:val="24"/>
              </w:rPr>
              <w:t>研究發展會議</w:t>
            </w:r>
            <w:r w:rsidRPr="00D00629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8F16DF" w:rsidRDefault="008F16DF" w:rsidP="008A2C1D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D00629">
              <w:rPr>
                <w:rFonts w:ascii="標楷體" w:eastAsia="標楷體" w:hAnsi="標楷體" w:cs="Times New Roman" w:hint="eastAsia"/>
                <w:szCs w:val="24"/>
              </w:rPr>
              <w:t>2.</w:t>
            </w:r>
            <w:r>
              <w:rPr>
                <w:rFonts w:ascii="標楷體" w:eastAsia="標楷體" w:hAnsi="標楷體" w:cs="Times New Roman" w:hint="eastAsia"/>
                <w:szCs w:val="24"/>
              </w:rPr>
              <w:t>修正處：</w:t>
            </w:r>
          </w:p>
          <w:p w:rsidR="008F16DF" w:rsidRDefault="008F16DF" w:rsidP="008A2C1D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1）</w:t>
            </w:r>
            <w:r w:rsidRPr="00D00629">
              <w:rPr>
                <w:rFonts w:ascii="標楷體" w:eastAsia="標楷體" w:hAnsi="標楷體" w:cs="Times New Roman" w:hint="eastAsia"/>
                <w:szCs w:val="24"/>
              </w:rPr>
              <w:t>流程圖</w:t>
            </w:r>
            <w:r>
              <w:rPr>
                <w:rFonts w:ascii="標楷體" w:eastAsia="標楷體" w:hAnsi="標楷體" w:cs="Times New Roman" w:hint="eastAsia"/>
                <w:szCs w:val="24"/>
              </w:rPr>
              <w:t>修改。</w:t>
            </w:r>
          </w:p>
          <w:p w:rsidR="008F16DF" w:rsidRPr="00FB421E" w:rsidRDefault="008F16DF" w:rsidP="008A2C1D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2）</w:t>
            </w:r>
            <w:r w:rsidRPr="00187504">
              <w:rPr>
                <w:rFonts w:ascii="標楷體" w:eastAsia="標楷體" w:hAnsi="標楷體" w:cs="Times New Roman" w:hint="eastAsia"/>
                <w:szCs w:val="24"/>
              </w:rPr>
              <w:t>作業程序</w:t>
            </w:r>
            <w:r>
              <w:rPr>
                <w:rFonts w:ascii="標楷體" w:eastAsia="標楷體" w:hAnsi="標楷體" w:cs="Times New Roman" w:hint="eastAsia"/>
                <w:szCs w:val="24"/>
              </w:rPr>
              <w:t>修改</w:t>
            </w:r>
            <w:r w:rsidRPr="00187504">
              <w:rPr>
                <w:rFonts w:ascii="標楷體" w:eastAsia="標楷體" w:hAnsi="標楷體" w:cs="Times New Roman" w:hint="eastAsia"/>
                <w:szCs w:val="24"/>
              </w:rPr>
              <w:t>2.1</w:t>
            </w:r>
            <w:r>
              <w:rPr>
                <w:rFonts w:ascii="標楷體" w:eastAsia="標楷體" w:hAnsi="標楷體" w:cs="Times New Roman" w:hint="eastAsia"/>
                <w:szCs w:val="24"/>
              </w:rPr>
              <w:t>.及2.2.</w:t>
            </w:r>
            <w:r w:rsidRPr="00187504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F16DF" w:rsidRPr="00FB421E" w:rsidRDefault="008F16DF" w:rsidP="008A2C1D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szCs w:val="24"/>
              </w:rPr>
              <w:t>10</w:t>
            </w:r>
            <w:r>
              <w:rPr>
                <w:rFonts w:ascii="標楷體" w:eastAsia="標楷體" w:hAnsi="標楷體" w:cs="Times New Roman"/>
                <w:szCs w:val="24"/>
              </w:rPr>
              <w:t>8</w:t>
            </w:r>
            <w:r w:rsidRPr="00FB421E">
              <w:rPr>
                <w:rFonts w:ascii="標楷體" w:eastAsia="標楷體" w:hAnsi="標楷體" w:cs="Times New Roman" w:hint="eastAsia"/>
                <w:szCs w:val="24"/>
              </w:rPr>
              <w:t>.10月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F16DF" w:rsidRPr="00FB421E" w:rsidRDefault="008F16DF" w:rsidP="008A2C1D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szCs w:val="24"/>
              </w:rPr>
              <w:t>林俊村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F16DF" w:rsidRPr="00FB421E" w:rsidRDefault="008F16DF" w:rsidP="008A2C1D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8F16DF" w:rsidRPr="00FB421E" w:rsidTr="008A2C1D">
        <w:trPr>
          <w:jc w:val="center"/>
        </w:trPr>
        <w:tc>
          <w:tcPr>
            <w:tcW w:w="70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F16DF" w:rsidRPr="00FB421E" w:rsidRDefault="008F16DF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F16DF" w:rsidRPr="00FB421E" w:rsidRDefault="008F16DF" w:rsidP="008A2C1D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8F16DF" w:rsidRPr="00FB421E" w:rsidRDefault="008F16DF" w:rsidP="008A2C1D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8F16DF" w:rsidRPr="00FB421E" w:rsidRDefault="008F16DF" w:rsidP="008A2C1D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F16DF" w:rsidRPr="00FB421E" w:rsidRDefault="008F16DF" w:rsidP="008A2C1D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F16DF" w:rsidRPr="00FB421E" w:rsidRDefault="008F16DF" w:rsidP="008A2C1D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F16DF" w:rsidRPr="00FB421E" w:rsidRDefault="008F16DF" w:rsidP="008A2C1D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8F16DF" w:rsidRPr="00FB421E" w:rsidTr="008A2C1D">
        <w:trPr>
          <w:jc w:val="center"/>
        </w:trPr>
        <w:tc>
          <w:tcPr>
            <w:tcW w:w="70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F16DF" w:rsidRPr="00FB421E" w:rsidRDefault="008F16DF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F16DF" w:rsidRDefault="008F16DF" w:rsidP="008A2C1D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8F16DF" w:rsidRDefault="008F16DF" w:rsidP="008A2C1D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8F16DF" w:rsidRPr="00FB421E" w:rsidRDefault="008F16DF" w:rsidP="008A2C1D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F16DF" w:rsidRPr="00FB421E" w:rsidRDefault="008F16DF" w:rsidP="008A2C1D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F16DF" w:rsidRPr="00FB421E" w:rsidRDefault="008F16DF" w:rsidP="008A2C1D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F16DF" w:rsidRPr="00FB421E" w:rsidRDefault="008F16DF" w:rsidP="008A2C1D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8F16DF" w:rsidRPr="00FB421E" w:rsidTr="008A2C1D">
        <w:trPr>
          <w:jc w:val="center"/>
        </w:trPr>
        <w:tc>
          <w:tcPr>
            <w:tcW w:w="704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F16DF" w:rsidRPr="00FB421E" w:rsidRDefault="008F16DF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5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8F16DF" w:rsidRPr="00FB421E" w:rsidRDefault="008F16DF" w:rsidP="008A2C1D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8F16DF" w:rsidRPr="00FB421E" w:rsidRDefault="008F16DF" w:rsidP="008A2C1D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8F16DF" w:rsidRPr="00FB421E" w:rsidRDefault="008F16DF" w:rsidP="008A2C1D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F16DF" w:rsidRPr="00FB421E" w:rsidRDefault="008F16DF" w:rsidP="008A2C1D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F16DF" w:rsidRPr="00FB421E" w:rsidRDefault="008F16DF" w:rsidP="008A2C1D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F16DF" w:rsidRPr="00FB421E" w:rsidRDefault="008F16DF" w:rsidP="008A2C1D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</w:tbl>
    <w:p w:rsidR="008F16DF" w:rsidRPr="00DA3510" w:rsidRDefault="008F16DF" w:rsidP="008F16DF">
      <w:pPr>
        <w:jc w:val="right"/>
        <w:rPr>
          <w:rFonts w:ascii="標楷體" w:eastAsia="標楷體" w:hAnsi="標楷體" w:cs="Times New Roman"/>
          <w:sz w:val="16"/>
          <w:szCs w:val="16"/>
        </w:rPr>
      </w:pPr>
    </w:p>
    <w:p w:rsidR="008F16DF" w:rsidRPr="00FB421E" w:rsidRDefault="008F16DF" w:rsidP="008F16DF">
      <w:pPr>
        <w:widowControl/>
        <w:rPr>
          <w:rFonts w:ascii="標楷體" w:eastAsia="標楷體" w:hAnsi="標楷體" w:cs="Times New Roman"/>
          <w:szCs w:val="24"/>
        </w:rPr>
      </w:pPr>
      <w:r w:rsidRPr="00FB421E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B09CDF9" wp14:editId="522FB055">
                <wp:simplePos x="0" y="0"/>
                <wp:positionH relativeFrom="column">
                  <wp:posOffset>4255135</wp:posOffset>
                </wp:positionH>
                <wp:positionV relativeFrom="paragraph">
                  <wp:posOffset>2425567</wp:posOffset>
                </wp:positionV>
                <wp:extent cx="2057400" cy="571500"/>
                <wp:effectExtent l="0" t="0" r="0" b="0"/>
                <wp:wrapNone/>
                <wp:docPr id="1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F16DF" w:rsidRPr="00921AD7" w:rsidRDefault="008F16DF" w:rsidP="008F16DF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b/>
                                <w:sz w:val="16"/>
                                <w:szCs w:val="16"/>
                              </w:rPr>
                            </w:pPr>
                            <w:r w:rsidRPr="00A544AE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8F16DF" w:rsidRPr="001D1BC5" w:rsidRDefault="008F16DF" w:rsidP="008F16DF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D1BC5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5.05pt;margin-top:191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" filled="f" stroked="f">
                <v:textbox>
                  <w:txbxContent>
                    <w:p w:rsidR="008F16DF" w:rsidRPr="00921AD7" w:rsidRDefault="008F16DF" w:rsidP="008F16DF">
                      <w:pPr>
                        <w:spacing w:line="300" w:lineRule="exact"/>
                        <w:rPr>
                          <w:rFonts w:ascii="標楷體" w:eastAsia="標楷體" w:hAnsi="標楷體"/>
                          <w:b/>
                          <w:sz w:val="16"/>
                          <w:szCs w:val="16"/>
                        </w:rPr>
                      </w:pPr>
                      <w:r w:rsidRPr="00A544AE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8F16DF" w:rsidRPr="001D1BC5" w:rsidRDefault="008F16DF" w:rsidP="008F16DF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D1BC5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FB421E">
        <w:rPr>
          <w:rFonts w:ascii="標楷體" w:eastAsia="標楷體" w:hAnsi="標楷體" w:cs="Times New Roman"/>
          <w:szCs w:val="24"/>
        </w:rPr>
        <w:br w:type="page"/>
      </w:r>
    </w:p>
    <w:tbl>
      <w:tblPr>
        <w:tblW w:w="4873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51"/>
        <w:gridCol w:w="1562"/>
        <w:gridCol w:w="1456"/>
        <w:gridCol w:w="1302"/>
        <w:gridCol w:w="1033"/>
      </w:tblGrid>
      <w:tr w:rsidR="008F16DF" w:rsidRPr="00FB421E" w:rsidTr="008A2C1D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F16DF" w:rsidRPr="00FB421E" w:rsidRDefault="008F16DF" w:rsidP="008A2C1D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FB421E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F16DF" w:rsidRPr="00FB421E" w:rsidTr="008A2C1D">
        <w:trPr>
          <w:jc w:val="center"/>
        </w:trPr>
        <w:tc>
          <w:tcPr>
            <w:tcW w:w="221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F16DF" w:rsidRPr="00FB421E" w:rsidRDefault="008F16DF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813" w:type="pct"/>
            <w:tcBorders>
              <w:left w:val="single" w:sz="2" w:space="0" w:color="auto"/>
            </w:tcBorders>
            <w:vAlign w:val="center"/>
          </w:tcPr>
          <w:p w:rsidR="008F16DF" w:rsidRPr="00FB421E" w:rsidRDefault="008F16DF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758" w:type="pct"/>
            <w:vAlign w:val="center"/>
          </w:tcPr>
          <w:p w:rsidR="008F16DF" w:rsidRPr="00FB421E" w:rsidRDefault="008F16DF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678" w:type="pct"/>
            <w:vAlign w:val="center"/>
          </w:tcPr>
          <w:p w:rsidR="008F16DF" w:rsidRPr="00FB421E" w:rsidRDefault="008F16DF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:rsidR="008F16DF" w:rsidRPr="00FB421E" w:rsidRDefault="008F16DF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538" w:type="pct"/>
            <w:tcBorders>
              <w:right w:val="single" w:sz="12" w:space="0" w:color="auto"/>
            </w:tcBorders>
            <w:vAlign w:val="center"/>
          </w:tcPr>
          <w:p w:rsidR="008F16DF" w:rsidRPr="00FB421E" w:rsidRDefault="008F16DF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8F16DF" w:rsidRPr="00FB421E" w:rsidTr="008A2C1D">
        <w:trPr>
          <w:trHeight w:val="663"/>
          <w:jc w:val="center"/>
        </w:trPr>
        <w:tc>
          <w:tcPr>
            <w:tcW w:w="221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8F16DF" w:rsidRDefault="008F16DF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b/>
                <w:szCs w:val="24"/>
              </w:rPr>
              <w:t>研究中心設立及管理</w:t>
            </w:r>
          </w:p>
          <w:p w:rsidR="008F16DF" w:rsidRPr="00FB421E" w:rsidRDefault="008F16DF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b/>
                <w:szCs w:val="24"/>
              </w:rPr>
              <w:t>A.設立作業</w:t>
            </w:r>
          </w:p>
        </w:tc>
        <w:tc>
          <w:tcPr>
            <w:tcW w:w="81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8F16DF" w:rsidRPr="00FB421E" w:rsidRDefault="008F16DF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sz w:val="20"/>
                <w:szCs w:val="24"/>
              </w:rPr>
              <w:t>研究發展處</w:t>
            </w:r>
          </w:p>
        </w:tc>
        <w:tc>
          <w:tcPr>
            <w:tcW w:w="758" w:type="pct"/>
            <w:tcBorders>
              <w:bottom w:val="single" w:sz="12" w:space="0" w:color="auto"/>
            </w:tcBorders>
            <w:vAlign w:val="center"/>
          </w:tcPr>
          <w:p w:rsidR="008F16DF" w:rsidRPr="00FB421E" w:rsidRDefault="008F16DF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sz w:val="20"/>
                <w:szCs w:val="24"/>
              </w:rPr>
              <w:t>1210-003-1</w:t>
            </w:r>
          </w:p>
        </w:tc>
        <w:tc>
          <w:tcPr>
            <w:tcW w:w="678" w:type="pct"/>
            <w:tcBorders>
              <w:bottom w:val="single" w:sz="12" w:space="0" w:color="auto"/>
            </w:tcBorders>
            <w:vAlign w:val="center"/>
          </w:tcPr>
          <w:p w:rsidR="008F16DF" w:rsidRPr="00A25B44" w:rsidRDefault="008F16DF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25B44">
              <w:rPr>
                <w:rFonts w:ascii="標楷體" w:eastAsia="標楷體" w:hAnsi="標楷體" w:cs="Times New Roman" w:hint="eastAsia"/>
                <w:sz w:val="20"/>
                <w:szCs w:val="24"/>
              </w:rPr>
              <w:t>0</w:t>
            </w:r>
            <w:r w:rsidRPr="00A25B44">
              <w:rPr>
                <w:rFonts w:ascii="標楷體" w:eastAsia="標楷體" w:hAnsi="標楷體" w:cs="Times New Roman"/>
                <w:sz w:val="20"/>
                <w:szCs w:val="24"/>
              </w:rPr>
              <w:t>3/</w:t>
            </w:r>
          </w:p>
          <w:p w:rsidR="008F16DF" w:rsidRPr="00A25B44" w:rsidRDefault="008F16DF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25B44">
              <w:rPr>
                <w:rFonts w:ascii="標楷體" w:eastAsia="標楷體" w:hAnsi="標楷體" w:cs="Times New Roman" w:hint="eastAsia"/>
                <w:sz w:val="20"/>
                <w:szCs w:val="24"/>
              </w:rPr>
              <w:t>108.12.04</w:t>
            </w:r>
          </w:p>
        </w:tc>
        <w:tc>
          <w:tcPr>
            <w:tcW w:w="53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8F16DF" w:rsidRPr="00FB421E" w:rsidRDefault="008F16DF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第</w:t>
            </w:r>
            <w:r w:rsidRPr="00FB421E">
              <w:rPr>
                <w:rFonts w:ascii="標楷體" w:eastAsia="標楷體" w:hAnsi="標楷體" w:cs="Times New Roman" w:hint="eastAsia"/>
                <w:sz w:val="20"/>
                <w:szCs w:val="24"/>
              </w:rPr>
              <w:t>1</w:t>
            </w: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頁/</w:t>
            </w:r>
          </w:p>
          <w:p w:rsidR="008F16DF" w:rsidRPr="00FB421E" w:rsidRDefault="008F16DF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共</w:t>
            </w:r>
            <w:r w:rsidRPr="00FB421E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頁</w:t>
            </w:r>
          </w:p>
        </w:tc>
      </w:tr>
    </w:tbl>
    <w:p w:rsidR="008F16DF" w:rsidRPr="00DA3510" w:rsidRDefault="008F16DF" w:rsidP="008F16DF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  <w:sz w:val="16"/>
          <w:szCs w:val="16"/>
        </w:rPr>
      </w:pPr>
    </w:p>
    <w:p w:rsidR="008F16DF" w:rsidRPr="00FB421E" w:rsidRDefault="008F16DF" w:rsidP="008F16D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FB421E">
        <w:rPr>
          <w:rFonts w:ascii="標楷體" w:eastAsia="標楷體" w:hAnsi="標楷體" w:cs="Times New Roman" w:hint="eastAsia"/>
          <w:b/>
          <w:bCs/>
          <w:szCs w:val="24"/>
        </w:rPr>
        <w:t>1.流程圖：</w:t>
      </w:r>
    </w:p>
    <w:p w:rsidR="008F16DF" w:rsidRPr="00EF3834" w:rsidRDefault="008F16DF" w:rsidP="008F16DF">
      <w:pPr>
        <w:tabs>
          <w:tab w:val="left" w:pos="360"/>
        </w:tabs>
        <w:autoSpaceDE w:val="0"/>
        <w:autoSpaceDN w:val="0"/>
        <w:adjustRightInd w:val="0"/>
        <w:textAlignment w:val="baseline"/>
        <w:rPr>
          <w:rFonts w:ascii="標楷體" w:eastAsia="標楷體" w:hAnsi="標楷體" w:cs="Times New Roman"/>
          <w:kern w:val="0"/>
          <w:szCs w:val="24"/>
        </w:rPr>
      </w:pPr>
      <w:r>
        <w:object w:dxaOrig="7454" w:dyaOrig="122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9pt;height:552.9pt" o:ole="">
            <v:imagedata r:id="rId6" o:title=""/>
          </v:shape>
          <o:OLEObject Type="Embed" ProgID="Visio.Drawing.11" ShapeID="_x0000_i1025" DrawAspect="Content" ObjectID="_1643720350" r:id="rId7"/>
        </w:object>
      </w:r>
      <w:r w:rsidRPr="00EF3834">
        <w:rPr>
          <w:rFonts w:ascii="標楷體" w:eastAsia="標楷體" w:hAnsi="標楷體" w:cs="Times New Roman"/>
          <w:kern w:val="0"/>
          <w:szCs w:val="24"/>
        </w:rPr>
        <w:br w:type="page"/>
      </w:r>
    </w:p>
    <w:tbl>
      <w:tblPr>
        <w:tblW w:w="4873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51"/>
        <w:gridCol w:w="1562"/>
        <w:gridCol w:w="1456"/>
        <w:gridCol w:w="1302"/>
        <w:gridCol w:w="1033"/>
      </w:tblGrid>
      <w:tr w:rsidR="008F16DF" w:rsidRPr="00FB421E" w:rsidTr="008A2C1D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F16DF" w:rsidRPr="00FB421E" w:rsidRDefault="008F16DF" w:rsidP="008A2C1D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FB421E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F16DF" w:rsidRPr="00FB421E" w:rsidTr="008A2C1D">
        <w:trPr>
          <w:jc w:val="center"/>
        </w:trPr>
        <w:tc>
          <w:tcPr>
            <w:tcW w:w="221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F16DF" w:rsidRPr="00FB421E" w:rsidRDefault="008F16DF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813" w:type="pct"/>
            <w:tcBorders>
              <w:left w:val="single" w:sz="2" w:space="0" w:color="auto"/>
            </w:tcBorders>
            <w:vAlign w:val="center"/>
          </w:tcPr>
          <w:p w:rsidR="008F16DF" w:rsidRPr="00FB421E" w:rsidRDefault="008F16DF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758" w:type="pct"/>
            <w:vAlign w:val="center"/>
          </w:tcPr>
          <w:p w:rsidR="008F16DF" w:rsidRPr="00FB421E" w:rsidRDefault="008F16DF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678" w:type="pct"/>
            <w:vAlign w:val="center"/>
          </w:tcPr>
          <w:p w:rsidR="008F16DF" w:rsidRPr="00FB421E" w:rsidRDefault="008F16DF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:rsidR="008F16DF" w:rsidRPr="00FB421E" w:rsidRDefault="008F16DF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538" w:type="pct"/>
            <w:tcBorders>
              <w:right w:val="single" w:sz="12" w:space="0" w:color="auto"/>
            </w:tcBorders>
            <w:vAlign w:val="center"/>
          </w:tcPr>
          <w:p w:rsidR="008F16DF" w:rsidRPr="00FB421E" w:rsidRDefault="008F16DF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8F16DF" w:rsidRPr="00FB421E" w:rsidTr="008A2C1D">
        <w:trPr>
          <w:trHeight w:val="663"/>
          <w:jc w:val="center"/>
        </w:trPr>
        <w:tc>
          <w:tcPr>
            <w:tcW w:w="221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8F16DF" w:rsidRDefault="008F16DF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b/>
                <w:szCs w:val="24"/>
              </w:rPr>
              <w:t>研究中心設立及管理</w:t>
            </w:r>
          </w:p>
          <w:p w:rsidR="008F16DF" w:rsidRPr="00FB421E" w:rsidRDefault="008F16DF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b/>
                <w:szCs w:val="24"/>
              </w:rPr>
              <w:t>A.設立作業</w:t>
            </w:r>
          </w:p>
        </w:tc>
        <w:tc>
          <w:tcPr>
            <w:tcW w:w="81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8F16DF" w:rsidRPr="00FB421E" w:rsidRDefault="008F16DF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sz w:val="20"/>
                <w:szCs w:val="24"/>
              </w:rPr>
              <w:t>研究發展處</w:t>
            </w:r>
          </w:p>
        </w:tc>
        <w:tc>
          <w:tcPr>
            <w:tcW w:w="758" w:type="pct"/>
            <w:tcBorders>
              <w:bottom w:val="single" w:sz="12" w:space="0" w:color="auto"/>
            </w:tcBorders>
            <w:vAlign w:val="center"/>
          </w:tcPr>
          <w:p w:rsidR="008F16DF" w:rsidRPr="00FB421E" w:rsidRDefault="008F16DF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sz w:val="20"/>
                <w:szCs w:val="24"/>
              </w:rPr>
              <w:t>1210-003-1</w:t>
            </w:r>
          </w:p>
        </w:tc>
        <w:tc>
          <w:tcPr>
            <w:tcW w:w="678" w:type="pct"/>
            <w:tcBorders>
              <w:bottom w:val="single" w:sz="12" w:space="0" w:color="auto"/>
            </w:tcBorders>
            <w:vAlign w:val="center"/>
          </w:tcPr>
          <w:p w:rsidR="008F16DF" w:rsidRPr="00A25B44" w:rsidRDefault="008F16DF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25B44">
              <w:rPr>
                <w:rFonts w:ascii="標楷體" w:eastAsia="標楷體" w:hAnsi="標楷體" w:cs="Times New Roman" w:hint="eastAsia"/>
                <w:sz w:val="20"/>
                <w:szCs w:val="24"/>
              </w:rPr>
              <w:t>0</w:t>
            </w:r>
            <w:r w:rsidRPr="00A25B44">
              <w:rPr>
                <w:rFonts w:ascii="標楷體" w:eastAsia="標楷體" w:hAnsi="標楷體" w:cs="Times New Roman"/>
                <w:sz w:val="20"/>
                <w:szCs w:val="24"/>
              </w:rPr>
              <w:t>3/</w:t>
            </w:r>
          </w:p>
          <w:p w:rsidR="008F16DF" w:rsidRPr="00A25B44" w:rsidRDefault="008F16DF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25B44">
              <w:rPr>
                <w:rFonts w:ascii="標楷體" w:eastAsia="標楷體" w:hAnsi="標楷體" w:cs="Times New Roman" w:hint="eastAsia"/>
                <w:sz w:val="20"/>
                <w:szCs w:val="24"/>
              </w:rPr>
              <w:t>108.12.04</w:t>
            </w:r>
          </w:p>
        </w:tc>
        <w:tc>
          <w:tcPr>
            <w:tcW w:w="53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8F16DF" w:rsidRPr="00FB421E" w:rsidRDefault="008F16DF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第</w:t>
            </w:r>
            <w:r w:rsidRPr="00FB421E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頁/</w:t>
            </w:r>
          </w:p>
          <w:p w:rsidR="008F16DF" w:rsidRPr="00FB421E" w:rsidRDefault="008F16DF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共</w:t>
            </w:r>
            <w:r w:rsidRPr="00FB421E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頁</w:t>
            </w:r>
          </w:p>
        </w:tc>
      </w:tr>
    </w:tbl>
    <w:p w:rsidR="008F16DF" w:rsidRDefault="008F16DF" w:rsidP="008F16DF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  <w:szCs w:val="24"/>
        </w:rPr>
      </w:pPr>
    </w:p>
    <w:p w:rsidR="008F16DF" w:rsidRPr="00FB421E" w:rsidRDefault="008F16DF" w:rsidP="008F16D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FB421E">
        <w:rPr>
          <w:rFonts w:ascii="標楷體" w:eastAsia="標楷體" w:hAnsi="標楷體" w:cs="Times New Roman" w:hint="eastAsia"/>
          <w:b/>
          <w:bCs/>
          <w:szCs w:val="24"/>
        </w:rPr>
        <w:t>2.作業程序：</w:t>
      </w:r>
    </w:p>
    <w:p w:rsidR="008F16DF" w:rsidRPr="00FB421E" w:rsidRDefault="008F16DF" w:rsidP="008F16D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標楷體-WinCharSetFFFF-H"/>
          <w:szCs w:val="24"/>
        </w:rPr>
      </w:pPr>
      <w:r w:rsidRPr="00FB421E">
        <w:rPr>
          <w:rFonts w:ascii="標楷體" w:eastAsia="標楷體" w:hAnsi="標楷體" w:cs="標楷體-WinCharSetFFFF-H" w:hint="eastAsia"/>
          <w:szCs w:val="24"/>
        </w:rPr>
        <w:t>校級研究中心：承校長指示或由研究發展處、各學院提請校長核定後，經</w:t>
      </w:r>
      <w:r w:rsidRPr="000366DD">
        <w:rPr>
          <w:rFonts w:ascii="標楷體" w:eastAsia="標楷體" w:hAnsi="標楷體" w:cs="標楷體-WinCharSetFFFF-H" w:hint="eastAsia"/>
          <w:szCs w:val="24"/>
        </w:rPr>
        <w:t>研究發展會議</w:t>
      </w:r>
      <w:r w:rsidRPr="00FB421E">
        <w:rPr>
          <w:rFonts w:ascii="標楷體" w:eastAsia="標楷體" w:hAnsi="標楷體" w:cs="標楷體-WinCharSetFFFF-H" w:hint="eastAsia"/>
          <w:szCs w:val="24"/>
        </w:rPr>
        <w:t>、行政會議通過後設立。</w:t>
      </w:r>
    </w:p>
    <w:p w:rsidR="008F16DF" w:rsidRPr="00FB421E" w:rsidRDefault="008F16DF" w:rsidP="008F16D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標楷體-WinCharSetFFFF-H"/>
          <w:szCs w:val="24"/>
        </w:rPr>
      </w:pPr>
      <w:r w:rsidRPr="00FB421E">
        <w:rPr>
          <w:rFonts w:ascii="標楷體" w:eastAsia="標楷體" w:hAnsi="標楷體" w:cs="標楷體-WinCharSetFFFF-H" w:hint="eastAsia"/>
          <w:szCs w:val="24"/>
        </w:rPr>
        <w:t>院級研究中</w:t>
      </w:r>
      <w:bookmarkStart w:id="2" w:name="_GoBack"/>
      <w:bookmarkEnd w:id="2"/>
      <w:r w:rsidRPr="00FB421E">
        <w:rPr>
          <w:rFonts w:ascii="標楷體" w:eastAsia="標楷體" w:hAnsi="標楷體" w:cs="標楷體-WinCharSetFFFF-H" w:hint="eastAsia"/>
          <w:szCs w:val="24"/>
        </w:rPr>
        <w:t>心：本校之專任</w:t>
      </w:r>
      <w:proofErr w:type="gramStart"/>
      <w:r w:rsidRPr="00FB421E">
        <w:rPr>
          <w:rFonts w:ascii="標楷體" w:eastAsia="標楷體" w:hAnsi="標楷體" w:cs="標楷體-WinCharSetFFFF-H" w:hint="eastAsia"/>
          <w:szCs w:val="24"/>
        </w:rPr>
        <w:t>教師均得申請</w:t>
      </w:r>
      <w:proofErr w:type="gramEnd"/>
      <w:r w:rsidRPr="00FB421E">
        <w:rPr>
          <w:rFonts w:ascii="標楷體" w:eastAsia="標楷體" w:hAnsi="標楷體" w:cs="標楷體-WinCharSetFFFF-H" w:hint="eastAsia"/>
          <w:szCs w:val="24"/>
        </w:rPr>
        <w:t>設立研究中心，申請人應於每年九月十五日至九月卅日（含），向學院提出設立申請，並由研究發展處統一提案，經</w:t>
      </w:r>
      <w:r w:rsidRPr="000366DD">
        <w:rPr>
          <w:rFonts w:ascii="標楷體" w:eastAsia="標楷體" w:hAnsi="標楷體" w:cs="標楷體-WinCharSetFFFF-H" w:hint="eastAsia"/>
          <w:szCs w:val="24"/>
        </w:rPr>
        <w:t>研究發展會議</w:t>
      </w:r>
      <w:r w:rsidRPr="00FB421E">
        <w:rPr>
          <w:rFonts w:ascii="標楷體" w:eastAsia="標楷體" w:hAnsi="標楷體" w:cs="標楷體-WinCharSetFFFF-H" w:hint="eastAsia"/>
          <w:szCs w:val="24"/>
        </w:rPr>
        <w:t>、行政會議通過，陳請校長核可後成立。</w:t>
      </w:r>
    </w:p>
    <w:p w:rsidR="008F16DF" w:rsidRPr="00FB421E" w:rsidRDefault="008F16DF" w:rsidP="008F16D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標楷體-WinCharSetFFFF-H"/>
          <w:szCs w:val="24"/>
        </w:rPr>
      </w:pPr>
      <w:r w:rsidRPr="00FB421E">
        <w:rPr>
          <w:rFonts w:ascii="標楷體" w:eastAsia="標楷體" w:hAnsi="標楷體" w:cs="標楷體-WinCharSetFFFF-H" w:hint="eastAsia"/>
          <w:szCs w:val="24"/>
        </w:rPr>
        <w:t>已獲得校外經費補助或專案捐款者或為達成重大教學、研究之目標者，得以專簽方式提出設立申請。</w:t>
      </w:r>
    </w:p>
    <w:p w:rsidR="008F16DF" w:rsidRPr="00FB421E" w:rsidRDefault="008F16DF" w:rsidP="008F16D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FB421E">
        <w:rPr>
          <w:rFonts w:ascii="標楷體" w:eastAsia="標楷體" w:hAnsi="標楷體" w:cs="Times New Roman" w:hint="eastAsia"/>
          <w:b/>
          <w:bCs/>
          <w:szCs w:val="24"/>
        </w:rPr>
        <w:t>3.控制重點：</w:t>
      </w:r>
    </w:p>
    <w:p w:rsidR="008F16DF" w:rsidRPr="00FB421E" w:rsidRDefault="008F16DF" w:rsidP="008F16D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FB421E">
        <w:rPr>
          <w:rFonts w:ascii="標楷體" w:eastAsia="標楷體" w:hAnsi="標楷體" w:cs="Times New Roman" w:hint="eastAsia"/>
          <w:szCs w:val="24"/>
        </w:rPr>
        <w:t>研究中心之設立，是否依據本校「</w:t>
      </w:r>
      <w:r w:rsidRPr="00FB421E">
        <w:rPr>
          <w:rFonts w:ascii="標楷體" w:eastAsia="標楷體" w:hAnsi="標楷體" w:cs="Times New Roman"/>
          <w:szCs w:val="24"/>
        </w:rPr>
        <w:t>研究中心管理辦法</w:t>
      </w:r>
      <w:r w:rsidRPr="00FB421E">
        <w:rPr>
          <w:rFonts w:ascii="標楷體" w:eastAsia="標楷體" w:hAnsi="標楷體" w:cs="Times New Roman" w:hint="eastAsia"/>
          <w:szCs w:val="24"/>
        </w:rPr>
        <w:t>」規定辦理。</w:t>
      </w:r>
    </w:p>
    <w:p w:rsidR="008F16DF" w:rsidRPr="00FB421E" w:rsidRDefault="008F16DF" w:rsidP="008F16D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FB421E">
        <w:rPr>
          <w:rFonts w:ascii="標楷體" w:eastAsia="標楷體" w:hAnsi="標楷體" w:cs="Times New Roman" w:hint="eastAsia"/>
          <w:b/>
          <w:bCs/>
          <w:szCs w:val="24"/>
        </w:rPr>
        <w:t>4.使用表單：</w:t>
      </w:r>
    </w:p>
    <w:p w:rsidR="008F16DF" w:rsidRPr="00FB421E" w:rsidRDefault="008F16DF" w:rsidP="008F16DF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FB421E">
        <w:rPr>
          <w:rFonts w:ascii="標楷體" w:eastAsia="標楷體" w:hAnsi="標楷體" w:cs="Times New Roman" w:hint="eastAsia"/>
          <w:szCs w:val="24"/>
        </w:rPr>
        <w:t>研究中心設立申請表。</w:t>
      </w:r>
    </w:p>
    <w:p w:rsidR="008F16DF" w:rsidRPr="00FB421E" w:rsidRDefault="008F16DF" w:rsidP="008F16D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FB421E">
        <w:rPr>
          <w:rFonts w:ascii="標楷體" w:eastAsia="標楷體" w:hAnsi="標楷體" w:cs="Times New Roman" w:hint="eastAsia"/>
          <w:b/>
          <w:bCs/>
          <w:szCs w:val="24"/>
        </w:rPr>
        <w:t>5.依據及相關文件：</w:t>
      </w:r>
    </w:p>
    <w:p w:rsidR="008F16DF" w:rsidRDefault="008F16DF" w:rsidP="008F16DF">
      <w:pPr>
        <w:tabs>
          <w:tab w:val="left" w:pos="960"/>
        </w:tabs>
        <w:ind w:leftChars="100" w:left="720" w:hangingChars="200" w:hanging="480"/>
        <w:textAlignment w:val="baseline"/>
        <w:rPr>
          <w:rFonts w:ascii="新細明體" w:eastAsia="新細明體" w:hAnsi="新細明體"/>
          <w:b/>
          <w:szCs w:val="24"/>
        </w:rPr>
      </w:pPr>
      <w:r w:rsidRPr="00106C25">
        <w:rPr>
          <w:rFonts w:ascii="標楷體" w:eastAsia="標楷體" w:hAnsi="標楷體" w:cs="Times New Roman" w:hint="eastAsia"/>
          <w:szCs w:val="24"/>
        </w:rPr>
        <w:t>5.1.本校「</w:t>
      </w:r>
      <w:r w:rsidRPr="00106C25">
        <w:rPr>
          <w:rFonts w:ascii="標楷體" w:eastAsia="標楷體" w:hAnsi="標楷體" w:cs="Times New Roman"/>
          <w:szCs w:val="24"/>
        </w:rPr>
        <w:t>研究中心管理辦法</w:t>
      </w:r>
      <w:r w:rsidRPr="00106C25">
        <w:rPr>
          <w:rFonts w:ascii="標楷體" w:eastAsia="標楷體" w:hAnsi="標楷體" w:cs="Times New Roman" w:hint="eastAsia"/>
          <w:szCs w:val="24"/>
        </w:rPr>
        <w:t>」。</w:t>
      </w:r>
    </w:p>
    <w:p w:rsidR="007D72D4" w:rsidRPr="008F16DF" w:rsidRDefault="007D72D4"/>
    <w:sectPr w:rsidR="007D72D4" w:rsidRPr="008F16DF" w:rsidSect="008F16DF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標楷體-WinCharSetFFFF-H">
    <w:altName w:val="Arial Unicode MS"/>
    <w:panose1 w:val="00000000000000000000"/>
    <w:charset w:val="88"/>
    <w:family w:val="auto"/>
    <w:notTrueType/>
    <w:pitch w:val="default"/>
    <w:sig w:usb0="00000001" w:usb1="08080000" w:usb2="00000010" w:usb3="00000000" w:csb0="00100000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BA67C50"/>
    <w:multiLevelType w:val="multilevel"/>
    <w:tmpl w:val="517ED90E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>
    <w:nsid w:val="43695D66"/>
    <w:multiLevelType w:val="multilevel"/>
    <w:tmpl w:val="201AFAE4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">
    <w:nsid w:val="48A11EAB"/>
    <w:multiLevelType w:val="multilevel"/>
    <w:tmpl w:val="55E009DA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F16DF"/>
    <w:rsid w:val="00164DFC"/>
    <w:rsid w:val="007D72D4"/>
    <w:rsid w:val="008F16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F16DF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8F16DF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F16DF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8F16DF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18</Words>
  <Characters>673</Characters>
  <Application>Microsoft Office Word</Application>
  <DocSecurity>0</DocSecurity>
  <Lines>5</Lines>
  <Paragraphs>1</Paragraphs>
  <ScaleCrop>false</ScaleCrop>
  <Company/>
  <LinksUpToDate>false</LinksUpToDate>
  <CharactersWithSpaces>79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2</cp:revision>
  <dcterms:created xsi:type="dcterms:W3CDTF">2020-02-20T08:07:00Z</dcterms:created>
  <dcterms:modified xsi:type="dcterms:W3CDTF">2020-02-20T08:07:00Z</dcterms:modified>
</cp:coreProperties>
</file>